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7C7F1A">
        <w:t>カメラ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7C7F1A">
          <w:t>シンプルな処理を組み合わせて効率化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7C7F1A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112E7BB3" w14:textId="77777777" w:rsidR="007C7F1A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39778" w:history="1">
        <w:r w:rsidR="007C7F1A" w:rsidRPr="009442A6">
          <w:rPr>
            <w:rStyle w:val="afff3"/>
            <w:rFonts w:ascii="Wingdings" w:hAnsi="Wingdings"/>
          </w:rPr>
          <w:t></w:t>
        </w:r>
        <w:r w:rsidR="007C7F1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7C7F1A" w:rsidRPr="009442A6">
          <w:rPr>
            <w:rStyle w:val="afff3"/>
            <w:rFonts w:hint="eastAsia"/>
          </w:rPr>
          <w:t>概略</w:t>
        </w:r>
        <w:r w:rsidR="007C7F1A">
          <w:rPr>
            <w:webHidden/>
          </w:rPr>
          <w:tab/>
        </w:r>
        <w:r w:rsidR="007C7F1A">
          <w:rPr>
            <w:webHidden/>
          </w:rPr>
          <w:fldChar w:fldCharType="begin"/>
        </w:r>
        <w:r w:rsidR="007C7F1A">
          <w:rPr>
            <w:webHidden/>
          </w:rPr>
          <w:instrText xml:space="preserve"> PAGEREF _Toc377439778 \h </w:instrText>
        </w:r>
        <w:r w:rsidR="007C7F1A">
          <w:rPr>
            <w:webHidden/>
          </w:rPr>
        </w:r>
        <w:r w:rsidR="007C7F1A">
          <w:rPr>
            <w:webHidden/>
          </w:rPr>
          <w:fldChar w:fldCharType="separate"/>
        </w:r>
        <w:r w:rsidR="007C7F1A">
          <w:rPr>
            <w:webHidden/>
          </w:rPr>
          <w:t>1</w:t>
        </w:r>
        <w:r w:rsidR="007C7F1A">
          <w:rPr>
            <w:webHidden/>
          </w:rPr>
          <w:fldChar w:fldCharType="end"/>
        </w:r>
      </w:hyperlink>
    </w:p>
    <w:p w14:paraId="3F4C4B75" w14:textId="77777777" w:rsidR="007C7F1A" w:rsidRDefault="007C7F1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779" w:history="1">
        <w:r w:rsidRPr="009442A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442A6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7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CF7A1A4" w14:textId="77777777" w:rsidR="007C7F1A" w:rsidRDefault="007C7F1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780" w:history="1">
        <w:r w:rsidRPr="009442A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442A6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7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300FE1F" w14:textId="77777777" w:rsidR="007C7F1A" w:rsidRDefault="007C7F1A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781" w:history="1">
        <w:r w:rsidRPr="009442A6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9442A6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7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821DAAF" w14:textId="77777777" w:rsidR="007C7F1A" w:rsidRDefault="007C7F1A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782" w:history="1">
        <w:r w:rsidRPr="009442A6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9442A6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7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5CF22F3" w14:textId="77777777" w:rsidR="007C7F1A" w:rsidRDefault="007C7F1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783" w:history="1">
        <w:r w:rsidRPr="009442A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442A6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7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67C80AB" w14:textId="77777777" w:rsidR="007C7F1A" w:rsidRDefault="007C7F1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784" w:history="1">
        <w:r w:rsidRPr="009442A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442A6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7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31610966" w14:textId="77777777" w:rsidR="007C7F1A" w:rsidRDefault="007C7F1A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785" w:history="1">
        <w:r w:rsidRPr="009442A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9442A6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7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39778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39779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39780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39781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39782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39783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1607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39784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39785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7C7F1A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836480" w:rsidP="000D4978">
      <w:pPr>
        <w:pStyle w:val="afff"/>
        <w:spacing w:before="5040"/>
      </w:pPr>
      <w:fldSimple w:instr=" TITLE   \* MERGEFORMAT ">
        <w:r w:rsidR="007C7F1A">
          <w:t>カメラシステム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16D553" w14:textId="77777777" w:rsidR="001F691F" w:rsidRDefault="001F691F" w:rsidP="002B2600">
      <w:r>
        <w:separator/>
      </w:r>
    </w:p>
  </w:endnote>
  <w:endnote w:type="continuationSeparator" w:id="0">
    <w:p w14:paraId="140985E7" w14:textId="77777777" w:rsidR="001F691F" w:rsidRDefault="001F691F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7C7F1A">
      <w:rPr>
        <w:rFonts w:hint="eastAsia"/>
      </w:rPr>
      <w:t>カメラ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7C7F1A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7C7F1A">
      <w:rPr>
        <w:rFonts w:hint="eastAsia"/>
      </w:rPr>
      <w:t>カメラ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7C7F1A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7C7F1A">
      <w:rPr>
        <w:rFonts w:hint="eastAsia"/>
      </w:rPr>
      <w:t>カメラ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7C7F1A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7C7F1A">
      <w:rPr>
        <w:rFonts w:hint="eastAsia"/>
      </w:rPr>
      <w:t>カメラ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7C7F1A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4F4ACC" w14:textId="77777777" w:rsidR="001F691F" w:rsidRDefault="001F691F" w:rsidP="002B2600">
      <w:r>
        <w:separator/>
      </w:r>
    </w:p>
  </w:footnote>
  <w:footnote w:type="continuationSeparator" w:id="0">
    <w:p w14:paraId="74BC8BF7" w14:textId="77777777" w:rsidR="001F691F" w:rsidRDefault="001F691F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1F691F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1F691F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1F691F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7C7F1A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1F691F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1F691F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1F691F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1F691F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1F691F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1F691F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1F691F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1F691F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1F691F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1F691F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1F691F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1F691F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1F691F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1F691F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1F691F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671785-8FD5-4D53-929E-DAFE88763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63</TotalTime>
  <Pages>7</Pages>
  <Words>159</Words>
  <Characters>912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カメラ処理手法</vt:lpstr>
    </vt:vector>
  </TitlesOfParts>
  <Company/>
  <LinksUpToDate>false</LinksUpToDate>
  <CharactersWithSpaces>10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カメラシステム</dc:title>
  <dc:subject>シンプルな処理を組み合わせて効率化</dc:subject>
  <dc:creator>板垣 衛</dc:creator>
  <cp:keywords/>
  <dc:description/>
  <cp:lastModifiedBy>板垣衛</cp:lastModifiedBy>
  <cp:revision>1032</cp:revision>
  <cp:lastPrinted>2014-01-13T15:10:00Z</cp:lastPrinted>
  <dcterms:created xsi:type="dcterms:W3CDTF">2014-01-07T17:50:00Z</dcterms:created>
  <dcterms:modified xsi:type="dcterms:W3CDTF">2014-01-13T20:14:00Z</dcterms:modified>
  <cp:category>仕様・設計書</cp:category>
  <cp:contentStatus/>
</cp:coreProperties>
</file>